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10993" w:rsidRPr="00654EFB" w:rsidRDefault="00B10993" w:rsidP="00B109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850"/>
        <w:gridCol w:w="1139"/>
        <w:gridCol w:w="1027"/>
        <w:gridCol w:w="1296"/>
      </w:tblGrid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資料輸出入及處理作業B資料輸出及處理作業"/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圖書暨資訊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48"/>
            <w:bookmarkStart w:id="3" w:name="_Toc92798196"/>
            <w:bookmarkStart w:id="4" w:name="_Toc99130207"/>
            <w:r w:rsidRPr="00654EFB">
              <w:rPr>
                <w:rStyle w:val="a3"/>
                <w:rFonts w:hint="eastAsia"/>
              </w:rPr>
              <w:t>1180-004-2資料輸出入及處理作業-B.資料輸出及處理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93" w:rsidRPr="00654EFB" w:rsidRDefault="00B10993" w:rsidP="00B56150">
            <w:pPr>
              <w:rPr>
                <w:rFonts w:ascii="標楷體" w:eastAsia="標楷體" w:hAnsi="標楷體"/>
              </w:rPr>
            </w:pPr>
          </w:p>
          <w:p w:rsidR="00B10993" w:rsidRPr="00654EFB" w:rsidRDefault="00B10993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B10993" w:rsidRPr="00654EFB" w:rsidRDefault="00B10993" w:rsidP="00B56150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93" w:rsidRPr="00654EFB" w:rsidRDefault="00B10993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文件更名。</w:t>
            </w:r>
          </w:p>
          <w:p w:rsidR="00B10993" w:rsidRPr="00654EFB" w:rsidRDefault="00B10993" w:rsidP="00B56150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10993" w:rsidRPr="00654EFB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控制重點修改3.3.。</w:t>
            </w:r>
          </w:p>
          <w:p w:rsidR="00B10993" w:rsidRPr="00654EFB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修改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93" w:rsidRPr="00654EFB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10993" w:rsidRPr="00654EFB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  <w:p w:rsidR="00B10993" w:rsidRPr="00654EFB" w:rsidRDefault="00B10993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93" w:rsidRPr="00654EFB" w:rsidRDefault="00B10993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控制重點與作業程序不一致，故修正之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B10993" w:rsidRPr="00654EFB" w:rsidRDefault="00B10993" w:rsidP="00B56150">
            <w:pPr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10993" w:rsidRPr="00654EFB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修改2.1.。</w:t>
            </w:r>
          </w:p>
          <w:p w:rsidR="00B10993" w:rsidRPr="00654EFB" w:rsidRDefault="00B10993" w:rsidP="00B56150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控制重點修改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</w:t>
            </w:r>
            <w:r w:rsidRPr="00654EFB">
              <w:rPr>
                <w:rFonts w:ascii="標楷體" w:eastAsia="標楷體" w:hAnsi="標楷體"/>
              </w:rPr>
              <w:t>8</w:t>
            </w:r>
            <w:r w:rsidRPr="00654EFB">
              <w:rPr>
                <w:rFonts w:ascii="標楷體" w:eastAsia="標楷體" w:hAnsi="標楷體" w:hint="eastAsia"/>
              </w:rPr>
              <w:t>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10993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4F2462" w:rsidRDefault="00B10993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93" w:rsidRPr="004F2462" w:rsidRDefault="00B10993" w:rsidP="00B56150">
            <w:pPr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訂原因：按實際作業修改文字，移除控制重點及新增使用表單。</w:t>
            </w:r>
          </w:p>
          <w:p w:rsidR="00B10993" w:rsidRPr="004F2462" w:rsidRDefault="00B10993" w:rsidP="00B56150">
            <w:pPr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正處</w:t>
            </w:r>
          </w:p>
          <w:p w:rsidR="00B10993" w:rsidRPr="004F2462" w:rsidRDefault="00B10993" w:rsidP="00B56150">
            <w:pPr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1）流程圖修改文字。</w:t>
            </w:r>
          </w:p>
          <w:p w:rsidR="00B10993" w:rsidRPr="004F2462" w:rsidRDefault="00B10993" w:rsidP="00B56150">
            <w:pPr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2）作業程序修改2.1</w:t>
            </w:r>
            <w:r w:rsidRPr="004F2462">
              <w:rPr>
                <w:rFonts w:ascii="標楷體" w:eastAsia="標楷體" w:hAnsi="標楷體"/>
                <w:color w:val="FF0000"/>
              </w:rPr>
              <w:t xml:space="preserve"> 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及 2.2之文字。</w:t>
            </w:r>
          </w:p>
          <w:p w:rsidR="00B10993" w:rsidRPr="004F2462" w:rsidRDefault="00B10993" w:rsidP="00B56150">
            <w:pPr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3）控制重點3</w:t>
            </w:r>
            <w:r w:rsidRPr="004F2462">
              <w:rPr>
                <w:rFonts w:ascii="標楷體" w:eastAsia="標楷體" w:hAnsi="標楷體"/>
                <w:color w:val="FF0000"/>
              </w:rPr>
              <w:t>.3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移除。</w:t>
            </w:r>
          </w:p>
          <w:p w:rsidR="00B10993" w:rsidRPr="004F2462" w:rsidRDefault="00B10993" w:rsidP="00B56150">
            <w:pPr>
              <w:ind w:left="60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4）使用表單修改4</w:t>
            </w:r>
            <w:r w:rsidRPr="004F2462">
              <w:rPr>
                <w:rFonts w:ascii="標楷體" w:eastAsia="標楷體" w:hAnsi="標楷體"/>
                <w:color w:val="FF0000"/>
              </w:rPr>
              <w:t>.1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表單名稱及新增4.2表單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4F2462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0</w:t>
            </w:r>
            <w:r w:rsidRPr="004F2462">
              <w:rPr>
                <w:rFonts w:ascii="標楷體" w:eastAsia="標楷體" w:hAnsi="標楷體"/>
                <w:color w:val="FF0000"/>
              </w:rPr>
              <w:t>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0993" w:rsidRPr="004F2462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0993" w:rsidRPr="004F2462" w:rsidRDefault="00B10993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.12.11</w:t>
            </w:r>
          </w:p>
          <w:p w:rsidR="00B10993" w:rsidRPr="004F2462" w:rsidRDefault="00B10993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-2</w:t>
            </w:r>
          </w:p>
          <w:p w:rsidR="00B10993" w:rsidRPr="004F2462" w:rsidRDefault="00B10993" w:rsidP="00B56150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B10993" w:rsidRPr="00654EFB" w:rsidRDefault="00B10993" w:rsidP="00B10993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10993" w:rsidRPr="00654EFB" w:rsidRDefault="00B10993" w:rsidP="00B10993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BE0CD0" wp14:editId="7BFE5290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10993" w:rsidRPr="008E4D57" w:rsidRDefault="00B10993" w:rsidP="00B109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B10993" w:rsidRPr="008E4D57" w:rsidRDefault="00B10993" w:rsidP="00B109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BE0C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Q8QPAIAALQ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" fillcolor="white [3201]" stroked="f" strokeweight="1pt">
                <v:textbox>
                  <w:txbxContent>
                    <w:p w:rsidR="00B10993" w:rsidRPr="008E4D57" w:rsidRDefault="00B10993" w:rsidP="00B109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B10993" w:rsidRPr="008E4D57" w:rsidRDefault="00B10993" w:rsidP="00B109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1099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10993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10993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10993" w:rsidRPr="0024219E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10993" w:rsidRPr="00654EFB" w:rsidRDefault="00B10993" w:rsidP="00B10993">
      <w:pPr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10993" w:rsidRPr="00654EFB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654EFB">
        <w:rPr>
          <w:rFonts w:ascii="標楷體" w:eastAsia="標楷體" w:hAnsi="標楷體" w:hint="eastAsia"/>
          <w:b/>
        </w:rPr>
        <w:t>流程圖：</w:t>
      </w:r>
    </w:p>
    <w:p w:rsidR="00B10993" w:rsidRDefault="00B10993" w:rsidP="00B10993">
      <w:pPr>
        <w:ind w:leftChars="-59" w:hangingChars="59" w:hanging="142"/>
        <w:jc w:val="both"/>
      </w:pPr>
      <w:r>
        <w:object w:dxaOrig="9285" w:dyaOrig="1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82.25pt;height:552pt" o:ole="">
            <v:imagedata r:id="rId5" o:title=""/>
          </v:shape>
          <o:OLEObject Type="Embed" ProgID="Visio.Drawing.11" ShapeID="_x0000_i1043" DrawAspect="Content" ObjectID="_1803370748" r:id="rId6"/>
        </w:object>
      </w:r>
    </w:p>
    <w:p w:rsidR="00B10993" w:rsidRPr="00654EFB" w:rsidRDefault="00B10993" w:rsidP="00B10993">
      <w:pPr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B10993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10993" w:rsidRPr="00654EFB" w:rsidTr="00B56150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10993" w:rsidRPr="00654EFB" w:rsidTr="00B56150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10993" w:rsidRPr="0024219E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5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B10993" w:rsidRPr="00654EFB" w:rsidRDefault="00B10993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10993" w:rsidRPr="00654EFB" w:rsidRDefault="00B10993" w:rsidP="00B10993">
      <w:pPr>
        <w:jc w:val="right"/>
        <w:rPr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10993" w:rsidRPr="008E4D57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8E4D57">
        <w:rPr>
          <w:rFonts w:ascii="標楷體" w:eastAsia="標楷體" w:hAnsi="標楷體" w:hint="eastAsia"/>
          <w:b/>
        </w:rPr>
        <w:t>作業程序：</w:t>
      </w:r>
    </w:p>
    <w:p w:rsidR="00B10993" w:rsidRPr="00C13624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機密性或敏感性資料之輸出，</w:t>
      </w:r>
      <w:r w:rsidRPr="008E4D57">
        <w:rPr>
          <w:rFonts w:ascii="標楷體" w:eastAsia="標楷體" w:hAnsi="標楷體" w:hint="eastAsia"/>
        </w:rPr>
        <w:t>依本校資訊資產管</w:t>
      </w:r>
      <w:r w:rsidRPr="00C13624">
        <w:rPr>
          <w:rFonts w:ascii="標楷體" w:eastAsia="標楷體" w:hAnsi="標楷體" w:hint="eastAsia"/>
        </w:rPr>
        <w:t>理</w:t>
      </w:r>
      <w:r w:rsidRPr="00C13624">
        <w:rPr>
          <w:rFonts w:ascii="標楷體" w:eastAsia="標楷體" w:hAnsi="標楷體" w:hint="eastAsia"/>
          <w:color w:val="FF0000"/>
        </w:rPr>
        <w:t>程序書</w:t>
      </w:r>
      <w:r w:rsidRPr="00C13624">
        <w:rPr>
          <w:rFonts w:ascii="標楷體" w:eastAsia="標楷體" w:hAnsi="標楷體" w:hint="eastAsia"/>
        </w:rPr>
        <w:t>做</w:t>
      </w:r>
      <w:r w:rsidRPr="00C13624">
        <w:rPr>
          <w:rFonts w:ascii="標楷體" w:eastAsia="標楷體" w:hAnsi="標楷體"/>
        </w:rPr>
        <w:t>適當管制。</w:t>
      </w:r>
    </w:p>
    <w:p w:rsidR="00B10993" w:rsidRPr="00C13624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13624">
        <w:rPr>
          <w:rFonts w:ascii="標楷體" w:eastAsia="標楷體" w:hAnsi="標楷體" w:hint="eastAsia"/>
        </w:rPr>
        <w:t>非常態性報表輸出</w:t>
      </w:r>
      <w:r w:rsidRPr="00C13624">
        <w:rPr>
          <w:rFonts w:ascii="標楷體" w:eastAsia="標楷體" w:hAnsi="標楷體"/>
        </w:rPr>
        <w:t>，</w:t>
      </w:r>
      <w:r w:rsidRPr="00C13624">
        <w:rPr>
          <w:rFonts w:ascii="標楷體" w:eastAsia="標楷體" w:hAnsi="標楷體" w:hint="eastAsia"/>
        </w:rPr>
        <w:t>業務單位需填寫「資訊服務申請</w:t>
      </w:r>
      <w:r w:rsidRPr="00C13624">
        <w:rPr>
          <w:rFonts w:ascii="標楷體" w:eastAsia="標楷體" w:hAnsi="標楷體" w:hint="eastAsia"/>
          <w:color w:val="FF0000"/>
        </w:rPr>
        <w:t>表</w:t>
      </w:r>
      <w:r w:rsidRPr="00C13624">
        <w:rPr>
          <w:rFonts w:ascii="標楷體" w:eastAsia="標楷體" w:hAnsi="標楷體" w:hint="eastAsia"/>
        </w:rPr>
        <w:t>」，</w:t>
      </w:r>
      <w:r w:rsidRPr="00C13624">
        <w:rPr>
          <w:rFonts w:ascii="標楷體" w:eastAsia="標楷體" w:hAnsi="標楷體" w:hint="eastAsia"/>
          <w:color w:val="FF0000"/>
        </w:rPr>
        <w:t>經由本處</w:t>
      </w:r>
      <w:r w:rsidRPr="00C13624">
        <w:rPr>
          <w:rFonts w:ascii="標楷體" w:eastAsia="標楷體" w:hAnsi="標楷體" w:hint="eastAsia"/>
        </w:rPr>
        <w:t>相關業務人員於</w:t>
      </w:r>
      <w:r w:rsidRPr="00C13624">
        <w:rPr>
          <w:rFonts w:ascii="標楷體" w:eastAsia="標楷體" w:hAnsi="標楷體"/>
        </w:rPr>
        <w:t>工作權限內始進行資料輸出作業。</w:t>
      </w:r>
    </w:p>
    <w:p w:rsidR="00B10993" w:rsidRPr="008E4D57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使用後若無保存需要，應經適當銷毀處理。</w:t>
      </w:r>
    </w:p>
    <w:p w:rsidR="00B10993" w:rsidRPr="008E4D57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重要資料之查詢</w:t>
      </w:r>
      <w:r w:rsidRPr="008E4D57">
        <w:rPr>
          <w:rFonts w:ascii="標楷體" w:eastAsia="標楷體" w:hAnsi="標楷體" w:hint="eastAsia"/>
        </w:rPr>
        <w:t>功能皆有系統權限及帳號密碼</w:t>
      </w:r>
      <w:r w:rsidRPr="008E4D57">
        <w:rPr>
          <w:rFonts w:ascii="標楷體" w:eastAsia="標楷體" w:hAnsi="標楷體"/>
        </w:rPr>
        <w:t>須經</w:t>
      </w:r>
      <w:r w:rsidRPr="008E4D57">
        <w:rPr>
          <w:rFonts w:ascii="標楷體" w:eastAsia="標楷體" w:hAnsi="標楷體" w:hint="eastAsia"/>
        </w:rPr>
        <w:t>申請</w:t>
      </w:r>
      <w:r w:rsidRPr="008E4D57">
        <w:rPr>
          <w:rFonts w:ascii="標楷體" w:eastAsia="標楷體" w:hAnsi="標楷體"/>
        </w:rPr>
        <w:t>核准後，始得進行之。</w:t>
      </w:r>
    </w:p>
    <w:p w:rsidR="00B10993" w:rsidRPr="008E4D57" w:rsidRDefault="00B10993" w:rsidP="00B10993">
      <w:pPr>
        <w:numPr>
          <w:ilvl w:val="1"/>
          <w:numId w:val="1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若發現錯誤，應做必要更正，並重新執行資料處理作業。</w:t>
      </w:r>
    </w:p>
    <w:p w:rsidR="00B10993" w:rsidRPr="008E4D57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8E4D57">
        <w:rPr>
          <w:rFonts w:ascii="標楷體" w:eastAsia="標楷體" w:hAnsi="標楷體"/>
          <w:b/>
        </w:rPr>
        <w:t>控制重點：</w:t>
      </w:r>
    </w:p>
    <w:p w:rsidR="00B10993" w:rsidRPr="008E4D57" w:rsidRDefault="00B10993" w:rsidP="00B10993">
      <w:pPr>
        <w:numPr>
          <w:ilvl w:val="1"/>
          <w:numId w:val="12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是否經過適當</w:t>
      </w:r>
      <w:proofErr w:type="gramStart"/>
      <w:r w:rsidRPr="008E4D57">
        <w:rPr>
          <w:rFonts w:ascii="標楷體" w:eastAsia="標楷體" w:hAnsi="標楷體"/>
        </w:rPr>
        <w:t>之核決程序</w:t>
      </w:r>
      <w:proofErr w:type="gramEnd"/>
      <w:r w:rsidRPr="008E4D57">
        <w:rPr>
          <w:rFonts w:ascii="標楷體" w:eastAsia="標楷體" w:hAnsi="標楷體" w:hint="eastAsia"/>
        </w:rPr>
        <w:t>處理</w:t>
      </w:r>
      <w:r w:rsidRPr="008E4D57">
        <w:rPr>
          <w:rFonts w:ascii="標楷體" w:eastAsia="標楷體" w:hAnsi="標楷體"/>
        </w:rPr>
        <w:t>。</w:t>
      </w:r>
    </w:p>
    <w:p w:rsidR="00B10993" w:rsidRPr="00C13624" w:rsidRDefault="00B10993" w:rsidP="00B10993">
      <w:pPr>
        <w:numPr>
          <w:ilvl w:val="1"/>
          <w:numId w:val="12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13624">
        <w:rPr>
          <w:rFonts w:ascii="標楷體" w:eastAsia="標楷體" w:hAnsi="標楷體"/>
        </w:rPr>
        <w:t>資料輸出及</w:t>
      </w:r>
      <w:r w:rsidRPr="00C13624">
        <w:rPr>
          <w:rFonts w:ascii="標楷體" w:eastAsia="標楷體" w:hAnsi="標楷體" w:hint="eastAsia"/>
        </w:rPr>
        <w:t>查詢作業，是否對敏感資料</w:t>
      </w:r>
      <w:r w:rsidRPr="00C13624">
        <w:rPr>
          <w:rFonts w:ascii="標楷體" w:eastAsia="標楷體" w:hAnsi="標楷體"/>
        </w:rPr>
        <w:t>經適當</w:t>
      </w:r>
      <w:r w:rsidRPr="00C13624">
        <w:rPr>
          <w:rFonts w:ascii="標楷體" w:eastAsia="標楷體" w:hAnsi="標楷體" w:hint="eastAsia"/>
        </w:rPr>
        <w:t>的</w:t>
      </w:r>
      <w:proofErr w:type="gramStart"/>
      <w:r w:rsidRPr="00C13624">
        <w:rPr>
          <w:rFonts w:ascii="標楷體" w:eastAsia="標楷體" w:hAnsi="標楷體" w:hint="eastAsia"/>
        </w:rPr>
        <w:t>欄位隱碼或</w:t>
      </w:r>
      <w:proofErr w:type="gramEnd"/>
      <w:r w:rsidRPr="00C13624">
        <w:rPr>
          <w:rFonts w:ascii="標楷體" w:eastAsia="標楷體" w:hAnsi="標楷體" w:hint="eastAsia"/>
        </w:rPr>
        <w:t>檔案加密處理</w:t>
      </w:r>
      <w:r w:rsidRPr="00C13624">
        <w:rPr>
          <w:rFonts w:ascii="標楷體" w:eastAsia="標楷體" w:hAnsi="標楷體"/>
        </w:rPr>
        <w:t>。</w:t>
      </w:r>
    </w:p>
    <w:p w:rsidR="00B10993" w:rsidRPr="008E4D57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8E4D57">
        <w:rPr>
          <w:rFonts w:ascii="標楷體" w:eastAsia="標楷體" w:hAnsi="標楷體" w:hint="eastAsia"/>
          <w:b/>
        </w:rPr>
        <w:t>使用表單：</w:t>
      </w:r>
    </w:p>
    <w:p w:rsidR="00B10993" w:rsidRPr="00C13624" w:rsidRDefault="00B10993" w:rsidP="00B10993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bookmarkStart w:id="5" w:name="_Hlk168580420"/>
      <w:r>
        <w:rPr>
          <w:rFonts w:ascii="標楷體" w:eastAsia="標楷體" w:hAnsi="標楷體"/>
        </w:rPr>
        <w:t>4.1</w:t>
      </w:r>
      <w:r w:rsidRPr="008E4D57">
        <w:rPr>
          <w:rFonts w:ascii="標楷體" w:eastAsia="標楷體" w:hAnsi="標楷體" w:hint="eastAsia"/>
        </w:rPr>
        <w:t>資訊服務申請</w:t>
      </w:r>
      <w:r w:rsidRPr="00C13624">
        <w:rPr>
          <w:rFonts w:ascii="標楷體" w:eastAsia="標楷體" w:hAnsi="標楷體" w:hint="eastAsia"/>
          <w:color w:val="FF0000"/>
        </w:rPr>
        <w:t>表</w:t>
      </w:r>
      <w:r w:rsidRPr="00C13624">
        <w:rPr>
          <w:rFonts w:ascii="標楷體" w:eastAsia="標楷體" w:hAnsi="標楷體" w:hint="eastAsia"/>
        </w:rPr>
        <w:t>。</w:t>
      </w:r>
    </w:p>
    <w:p w:rsidR="00B10993" w:rsidRPr="00C13624" w:rsidRDefault="00B10993" w:rsidP="00B10993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color w:val="FF0000"/>
        </w:rPr>
      </w:pPr>
      <w:r w:rsidRPr="00C13624">
        <w:rPr>
          <w:rFonts w:ascii="標楷體" w:eastAsia="標楷體" w:hAnsi="標楷體" w:hint="eastAsia"/>
          <w:color w:val="FF0000"/>
        </w:rPr>
        <w:t xml:space="preserve">  4.2 應用系統維護申請表。</w:t>
      </w:r>
    </w:p>
    <w:bookmarkEnd w:id="5"/>
    <w:p w:rsidR="00B10993" w:rsidRPr="008E4D57" w:rsidRDefault="00B10993" w:rsidP="00B10993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8E4D57">
        <w:rPr>
          <w:rFonts w:ascii="標楷體" w:eastAsia="標楷體" w:hAnsi="標楷體" w:hint="eastAsia"/>
          <w:b/>
        </w:rPr>
        <w:t>依據及相關文件：</w:t>
      </w:r>
    </w:p>
    <w:p w:rsidR="00B10993" w:rsidRDefault="00B10993" w:rsidP="00B1099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023CAF">
        <w:rPr>
          <w:rFonts w:ascii="標楷體" w:eastAsia="標楷體" w:hAnsi="標楷體" w:hint="eastAsia"/>
        </w:rPr>
        <w:t>FGU-IS-02-04資訊資產管理程序書。</w:t>
      </w:r>
    </w:p>
    <w:p w:rsidR="00B10993" w:rsidRDefault="00B10993" w:rsidP="00B1099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b/>
          <w:bdr w:val="single" w:sz="4" w:space="0" w:color="auto"/>
        </w:rPr>
      </w:pPr>
      <w:r>
        <w:rPr>
          <w:rFonts w:ascii="標楷體" w:eastAsia="標楷體" w:hAnsi="標楷體" w:hint="eastAsia"/>
        </w:rPr>
        <w:t>5.2.</w:t>
      </w:r>
      <w:r w:rsidRPr="00023CAF">
        <w:rPr>
          <w:rFonts w:ascii="標楷體" w:eastAsia="標楷體" w:hAnsi="標楷體" w:hint="eastAsia"/>
        </w:rPr>
        <w:t>FGU-IS-02-10存取控制管理程序書。</w:t>
      </w:r>
    </w:p>
    <w:p w:rsidR="005B1C84" w:rsidRPr="00B10993" w:rsidRDefault="005B1C84" w:rsidP="00B10993"/>
    <w:sectPr w:rsidR="005B1C84" w:rsidRPr="00B10993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10"/>
  </w:num>
  <w:num w:numId="4">
    <w:abstractNumId w:val="0"/>
  </w:num>
  <w:num w:numId="5">
    <w:abstractNumId w:val="5"/>
  </w:num>
  <w:num w:numId="6">
    <w:abstractNumId w:val="2"/>
  </w:num>
  <w:num w:numId="7">
    <w:abstractNumId w:val="4"/>
  </w:num>
  <w:num w:numId="8">
    <w:abstractNumId w:val="6"/>
  </w:num>
  <w:num w:numId="9">
    <w:abstractNumId w:val="3"/>
  </w:num>
  <w:num w:numId="10">
    <w:abstractNumId w:val="11"/>
  </w:num>
  <w:num w:numId="11">
    <w:abstractNumId w:val="9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10993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0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5:00Z</dcterms:created>
  <dcterms:modified xsi:type="dcterms:W3CDTF">2025-03-13T03:25:00Z</dcterms:modified>
</cp:coreProperties>
</file>